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7"/>
  </p:notesMasterIdLst>
  <p:sldIdLst>
    <p:sldId id="256" r:id="rId3"/>
    <p:sldId id="260" r:id="rId4"/>
    <p:sldId id="2738" r:id="rId5"/>
    <p:sldId id="261" r:id="rId6"/>
    <p:sldId id="277" r:id="rId7"/>
    <p:sldId id="2961" r:id="rId8"/>
    <p:sldId id="283" r:id="rId9"/>
    <p:sldId id="276" r:id="rId10"/>
    <p:sldId id="263" r:id="rId11"/>
    <p:sldId id="284" r:id="rId12"/>
    <p:sldId id="264" r:id="rId13"/>
    <p:sldId id="265" r:id="rId14"/>
    <p:sldId id="267" r:id="rId15"/>
    <p:sldId id="268" r:id="rId16"/>
    <p:sldId id="285" r:id="rId17"/>
    <p:sldId id="269" r:id="rId18"/>
    <p:sldId id="266" r:id="rId19"/>
    <p:sldId id="288" r:id="rId20"/>
    <p:sldId id="270" r:id="rId21"/>
    <p:sldId id="272" r:id="rId22"/>
    <p:sldId id="273" r:id="rId23"/>
    <p:sldId id="274" r:id="rId24"/>
    <p:sldId id="2962" r:id="rId25"/>
    <p:sldId id="849" r:id="rId26"/>
    <p:sldId id="2950" r:id="rId27"/>
    <p:sldId id="2951" r:id="rId28"/>
    <p:sldId id="2956" r:id="rId29"/>
    <p:sldId id="2960" r:id="rId30"/>
    <p:sldId id="2952" r:id="rId31"/>
    <p:sldId id="2953" r:id="rId32"/>
    <p:sldId id="2954" r:id="rId33"/>
    <p:sldId id="2955" r:id="rId34"/>
    <p:sldId id="259" r:id="rId35"/>
    <p:sldId id="2957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  <p14:sldId id="2953"/>
            <p14:sldId id="2954"/>
            <p14:sldId id="2955"/>
            <p14:sldId id="259"/>
            <p14:sldId id="295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dpi.com/sustainability/sustainability-10-04235/article_deploy/html/images/sustainability-10-04235-g008.png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hyperlink" Target="https://youtu.be/Z3SYDTMP3ME?t=2301" TargetMode="Externa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41.png"/><Relationship Id="rId4" Type="http://schemas.openxmlformats.org/officeDocument/2006/relationships/hyperlink" Target="https://youtu.be/QAbqJzd0PEE?t=240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pping them on memory segments</a:t>
            </a:r>
            <a:r>
              <a:rPr lang="en-US" altLang="en-CN" dirty="0"/>
              <a:t> </a:t>
            </a:r>
            <a:r>
              <a:rPr lang="en-US" altLang="en-CN" sz="1400" dirty="0"/>
              <a:t>(example)</a:t>
            </a:r>
            <a:endParaRPr lang="he-IL" altLang="en-CN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799159"/>
            <a:ext cx="4042213" cy="3086806"/>
            <a:chOff x="2926" y="977"/>
            <a:chExt cx="2673" cy="2100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6" y="977"/>
              <a:ext cx="1458" cy="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5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6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declaration / construction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accessing an array entry by its index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280" y="759822"/>
            <a:ext cx="4389120" cy="2821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4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758783"/>
            <a:ext cx="9197358" cy="297890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Looking at Communicating Agen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B6E2D3B-B8B8-4442-9206-0318BAF73A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0292" y="1490586"/>
            <a:ext cx="6262108" cy="492442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F7FF433-B487-7649-A692-07020464B87C}"/>
              </a:ext>
            </a:extLst>
          </p:cNvPr>
          <p:cNvSpPr txBox="1"/>
          <p:nvPr/>
        </p:nvSpPr>
        <p:spPr>
          <a:xfrm>
            <a:off x="770021" y="6487962"/>
            <a:ext cx="110802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semanticscholar.org</a:t>
            </a:r>
            <a:r>
              <a:rPr lang="en-US" sz="1200" dirty="0"/>
              <a:t>/paper/Visualizing-the-workings-of-agent-based-models%3A-as-Hall-Virrantaus/2a618fd9dfcb1ab62b4b6e6ed4bae96b7e225161</a:t>
            </a:r>
            <a:endParaRPr lang="en-TW" sz="12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18B66BC-452A-284F-A802-A2E80A219B01}"/>
              </a:ext>
            </a:extLst>
          </p:cNvPr>
          <p:cNvSpPr txBox="1"/>
          <p:nvPr/>
        </p:nvSpPr>
        <p:spPr>
          <a:xfrm>
            <a:off x="609600" y="5745822"/>
            <a:ext cx="55986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ttps://</a:t>
            </a:r>
            <a:r>
              <a:rPr lang="en-US" sz="1600" dirty="0" err="1"/>
              <a:t>www.mdpi.com</a:t>
            </a:r>
            <a:r>
              <a:rPr lang="en-US" sz="1600" dirty="0"/>
              <a:t>/2071-1050/10/11/4235/htm</a:t>
            </a:r>
            <a:endParaRPr lang="en-TW" sz="1600" dirty="0"/>
          </a:p>
        </p:txBody>
      </p:sp>
      <p:pic>
        <p:nvPicPr>
          <p:cNvPr id="2050" name="Picture 2" descr="Sustainability 10 04235 g008">
            <a:hlinkClick r:id="rId3"/>
            <a:extLst>
              <a:ext uri="{FF2B5EF4-FFF2-40B4-BE49-F238E27FC236}">
                <a16:creationId xmlns:a16="http://schemas.microsoft.com/office/drawing/2014/main" id="{65BFCA7D-EAFE-FA4C-8644-5C76A4F79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2658" y="1490586"/>
            <a:ext cx="4757634" cy="3580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48572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FIPA: Foundation of Intelligent Physical Agents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FE29803-382F-6C4B-A494-5AC4D933E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597303"/>
            <a:ext cx="4267200" cy="471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67477B8-C652-2740-8DDE-1C16FF273DEF}"/>
              </a:ext>
            </a:extLst>
          </p:cNvPr>
          <p:cNvSpPr txBox="1"/>
          <p:nvPr/>
        </p:nvSpPr>
        <p:spPr>
          <a:xfrm>
            <a:off x="3361886" y="6488668"/>
            <a:ext cx="546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fipa.org</a:t>
            </a:r>
            <a:r>
              <a:rPr lang="en-US" dirty="0"/>
              <a:t>/specs/fipa00023/SC00023J.html</a:t>
            </a:r>
            <a:endParaRPr lang="en-TW" dirty="0"/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57019D59-C7D9-F441-A49C-5EE4868DD7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40579" y="2516208"/>
            <a:ext cx="4979069" cy="3647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35515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FIPA: Agent Specificatio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7477B8-C652-2740-8DDE-1C16FF273DEF}"/>
              </a:ext>
            </a:extLst>
          </p:cNvPr>
          <p:cNvSpPr txBox="1"/>
          <p:nvPr/>
        </p:nvSpPr>
        <p:spPr>
          <a:xfrm>
            <a:off x="3361886" y="6031828"/>
            <a:ext cx="546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fipa.org</a:t>
            </a:r>
            <a:r>
              <a:rPr lang="en-US" dirty="0"/>
              <a:t>/specs/fipa00023/SC00023J.html</a:t>
            </a:r>
            <a:endParaRPr lang="en-TW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564571-DCA6-9B4A-A818-8665956C57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310" y="796315"/>
            <a:ext cx="7486316" cy="325654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3951E97-6152-EA4D-B834-0D2131D0FA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0035" y="3010472"/>
            <a:ext cx="6561221" cy="3013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7960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2823" y="118354"/>
            <a:ext cx="9806354" cy="449044"/>
          </a:xfrm>
        </p:spPr>
        <p:txBody>
          <a:bodyPr>
            <a:noAutofit/>
          </a:bodyPr>
          <a:lstStyle/>
          <a:p>
            <a:pPr algn="ctr"/>
            <a:r>
              <a:rPr lang="en-US" altLang="zh-TW" dirty="0"/>
              <a:t>Types of Data Assets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267506"/>
              </p:ext>
            </p:extLst>
          </p:nvPr>
        </p:nvGraphicFramePr>
        <p:xfrm>
          <a:off x="631647" y="1110810"/>
          <a:ext cx="10928706" cy="5296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09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9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102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1657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/>
                        <a:t>Content Typ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Workflow Unit</a:t>
                      </a:r>
                      <a:endParaRPr 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/>
                        <a:t>Supporting Tool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ext (</a:t>
                      </a:r>
                      <a:r>
                        <a:rPr lang="zh-CN" altLang="en-US" sz="2400" dirty="0"/>
                        <a:t>文本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ndividual Activit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aaS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Directory</a:t>
                      </a:r>
                      <a:r>
                        <a:rPr lang="en-US" sz="2400" dirty="0"/>
                        <a:t> (</a:t>
                      </a:r>
                      <a:r>
                        <a:rPr lang="zh-CN" altLang="en-US" sz="2400" dirty="0"/>
                        <a:t>文件夹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llaboration Effor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Micro Service</a:t>
                      </a:r>
                      <a:r>
                        <a:rPr lang="en-US" sz="2400" dirty="0"/>
                        <a:t> (</a:t>
                      </a:r>
                      <a:r>
                        <a:rPr lang="zh-CN" altLang="en-US" sz="2400" dirty="0"/>
                        <a:t>微服务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mputational Servic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onfiguration and Deployment (</a:t>
                      </a:r>
                      <a:r>
                        <a:rPr lang="zh-CN" altLang="en-US" sz="2400" dirty="0"/>
                        <a:t>监控</a:t>
                      </a:r>
                      <a:r>
                        <a:rPr lang="en-US" altLang="zh-CN" sz="2400" dirty="0"/>
                        <a:t>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evelopment</a:t>
                      </a:r>
                      <a:r>
                        <a:rPr lang="en-US" sz="2400" baseline="0" dirty="0"/>
                        <a:t> &amp; Operations (DevOps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hysical Environment</a:t>
                      </a:r>
                      <a:r>
                        <a:rPr lang="en-US" sz="2400" baseline="0" dirty="0"/>
                        <a:t> (</a:t>
                      </a:r>
                      <a:r>
                        <a:rPr lang="zh-CN" altLang="en-US" sz="2400" baseline="0" dirty="0"/>
                        <a:t>物理环境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ntext Specific Servic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7110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899DBC-504A-6549-8E73-AF63079F7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A Brand New Worl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A73D7BE-7AF9-BD44-92E2-6792E59F6D77}"/>
              </a:ext>
            </a:extLst>
          </p:cNvPr>
          <p:cNvSpPr txBox="1"/>
          <p:nvPr/>
        </p:nvSpPr>
        <p:spPr>
          <a:xfrm>
            <a:off x="2703939" y="6067214"/>
            <a:ext cx="43717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Z3SYDTMP3ME?t=2301</a:t>
            </a:r>
            <a:endParaRPr lang="en-TW" dirty="0"/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749D1C74-A544-3B42-8895-E2B56C7DAF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953" y="790786"/>
            <a:ext cx="8276493" cy="5155699"/>
          </a:xfrm>
          <a:prstGeom prst="rect">
            <a:avLst/>
          </a:prstGeom>
        </p:spPr>
      </p:pic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48E44176-27B7-9741-BBC3-48635BD851C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2207" y="3820846"/>
            <a:ext cx="3606116" cy="2246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465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3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Syntax analysis </a:t>
            </a:r>
            <a:r>
              <a:rPr lang="en-US" altLang="en-CN" sz="2000" dirty="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Memory segments </a:t>
            </a:r>
            <a:r>
              <a:rPr lang="en-US" altLang="en-CN" sz="2000" dirty="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63</TotalTime>
  <Words>2909</Words>
  <Application>Microsoft Macintosh PowerPoint</Application>
  <PresentationFormat>Widescreen</PresentationFormat>
  <Paragraphs>541</Paragraphs>
  <Slides>3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Arial Unicode MS</vt:lpstr>
      <vt:lpstr>STXinwei</vt:lpstr>
      <vt:lpstr>Arial</vt:lpstr>
      <vt:lpstr>Arial Black</vt:lpstr>
      <vt:lpstr>Calibri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  <vt:lpstr>Looking at Communicating Agents</vt:lpstr>
      <vt:lpstr>FIPA: Foundation of Intelligent Physical Agents</vt:lpstr>
      <vt:lpstr>FIPA: Agent Specifications</vt:lpstr>
      <vt:lpstr>Types of Data Assets</vt:lpstr>
      <vt:lpstr>A Brand New Worl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40</cp:revision>
  <dcterms:created xsi:type="dcterms:W3CDTF">2019-11-27T02:13:00Z</dcterms:created>
  <dcterms:modified xsi:type="dcterms:W3CDTF">2020-11-24T04:4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